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8393" r:id="rId2"/>
    <p:sldId id="8388" r:id="rId3"/>
    <p:sldId id="286" r:id="rId4"/>
    <p:sldId id="8396" r:id="rId5"/>
    <p:sldId id="272" r:id="rId6"/>
    <p:sldId id="8403" r:id="rId7"/>
    <p:sldId id="8397" r:id="rId8"/>
    <p:sldId id="8398" r:id="rId9"/>
    <p:sldId id="7210" r:id="rId10"/>
    <p:sldId id="8406" r:id="rId11"/>
    <p:sldId id="8405" r:id="rId12"/>
    <p:sldId id="8407" r:id="rId13"/>
    <p:sldId id="8408" r:id="rId14"/>
    <p:sldId id="8399" r:id="rId15"/>
    <p:sldId id="8400" r:id="rId16"/>
    <p:sldId id="8412" r:id="rId17"/>
    <p:sldId id="8414" r:id="rId18"/>
    <p:sldId id="8401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66"/>
    <a:srgbClr val="FFFFFF"/>
    <a:srgbClr val="504D47"/>
    <a:srgbClr val="3B38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4280" autoAdjust="0"/>
  </p:normalViewPr>
  <p:slideViewPr>
    <p:cSldViewPr snapToGrid="0" showGuides="1">
      <p:cViewPr varScale="1">
        <p:scale>
          <a:sx n="79" d="100"/>
          <a:sy n="79" d="100"/>
        </p:scale>
        <p:origin x="173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AF0E99-DAD2-4DB0-A11D-671AB3AEBB15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1E052F-8997-4C6A-944B-319BB3A8ED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2758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A49B3C-D5AD-4786-92B2-BEB2B2F3487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66056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6398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2013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9680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8498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6720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02030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8729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4999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5147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6291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9372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2553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8054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00557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7239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C2BB2F-CB69-487B-8A9B-FB9E8649C60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3809D9E-C110-4BB3-BCE4-9C3728EEA4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1C9D6C-689A-4769-9D8A-93ADE0A25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D9D6F22-4C50-42FA-B352-88045C4634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037A686-8FE4-495C-8B5A-190964EBC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245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974213-33BD-4138-8D89-8323EF870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801C747-393C-48C1-A809-615F275D9B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6C3D27-CA55-4E6F-A3AF-3FD585115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CF94FE-E3CE-425A-9EB9-C6F503794D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1B27AC2-2C14-4DEF-B090-ABED15AA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3918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A2BAA77-48C2-47DF-8623-05057A373DE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0A57702-F3E0-4B9E-9741-C0D8916845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3F9DAF-56CA-46F9-ACBB-CFDB6C6264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75E511-C157-4C8A-8676-78B8C4B175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4F13091-D6BD-496E-8D83-629C59A4B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483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7254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>
            <a:alpha val="66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5259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0452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44176D-1811-47BC-88D9-ACBAE4CFBB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E1FA04-EC74-4CD2-A8D2-A646E0E12F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45D32E7-806A-4D50-A24B-2D28271F0F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B8C5806-8557-4A82-B62D-DECC3E7421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D2C05E4-75E7-42C7-B0CB-9E83F4349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25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4C2FDD-E4F4-4782-9E82-86C7239995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DB78E60-580C-4C63-A5B1-B366485A50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A985A3-4682-4F96-A3B9-20885582C4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932D13-62E2-4F00-969F-C641078BC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91F9DC-15B0-4C57-B3FD-1646A681F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25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E36DC7-67CE-4BFD-AEFA-19B7A3D93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26EE67-DAEC-4F7A-AE29-29889BBF47F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A296429-6414-4AC8-B91E-5BC54892C8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57BDE5-3C1A-4E82-AEFA-4EC9A19681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36844F5-A503-4D98-B8DD-5C7A215B97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FDBFA10-4CB5-469B-892A-0A9088644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57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25C620-4F94-423A-9AA4-0E9A2AA48B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44FBFAF-5395-41C1-9423-8A3B1D9EFB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1A593D-3338-4D02-B98A-81032CE2CAA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A68CD15-A2DE-4C5C-B03C-43F92F48F6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D028B8C-613E-4F07-9AE0-733E5688DDD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93FA18E-A290-4DBF-A6DA-49D3FE7217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92A1FDB-BD83-493A-952F-EC5ACFD263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E3D2613-8843-4920-A17B-1CD1A0D57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225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68DD40-3495-4CC9-964C-CD6341FA0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BCE5AB2-35EC-41E0-BDED-2BA8FD327F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5ECC5B-CDDD-4D9B-A453-1E423B4EE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AEACE-E008-427F-A632-C4B972176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609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1B45584-215D-41B5-84F9-8EB64F989D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2BA9F62-4A13-469E-98E8-55CBABBC0E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BD0E51-2ED7-4C60-BD88-4509A108F6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39731A0-0958-42B3-A5F8-E3D3E9704F5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48" t="16200" r="25037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752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CB92AD-5C6C-4F7F-9A2E-4796E409F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4FE13A-6D95-477F-B68B-F47D05B4DC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6C53AB3-23C0-4B79-8408-6A603072D6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A2A90DE-66D8-4B37-97D3-5E45BC45E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31B4EC5-B616-4DF4-98FA-80335A2A7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A6EEA2A-FAFB-4888-9888-23042A81E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310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5F5FB2-CAF0-4164-88CC-FD012321BE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3BE46D9-958F-411C-BF55-38D8E13B09A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83623A4-54DB-484B-B6AD-149AA29022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1739D37-2896-4970-9FD1-FFEEF81C3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289257F-2CDC-4162-9B00-90E71A2623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D08245-45A4-4213-BC00-0BE3293F7D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716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0A4B2C1-B39F-410F-A948-4B8F58C171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B6FAD11-BE8E-4A67-B9FF-291BCBD6BE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4979CA-B529-4392-BB2E-30118DCD23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4092A2-A008-4136-ACBA-1D10EA05CB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DB10CCD-5434-48B3-937C-3162C84462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089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3" r:id="rId14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bRZhiVRInSg&amp;t=4s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microsoft.com/office/2007/relationships/hdphoto" Target="../media/hdphoto2.wd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microsoft.com/office/2007/relationships/hdphoto" Target="../media/hdphoto1.wdp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2" name="群組 1"/>
          <p:cNvGrpSpPr/>
          <p:nvPr/>
        </p:nvGrpSpPr>
        <p:grpSpPr>
          <a:xfrm>
            <a:off x="770107" y="1892875"/>
            <a:ext cx="10651787" cy="3349107"/>
            <a:chOff x="770107" y="1892875"/>
            <a:chExt cx="10651787" cy="3349107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9FA3BF65-8639-43DB-BF77-B3B4068FB0FD}"/>
                </a:ext>
              </a:extLst>
            </p:cNvPr>
            <p:cNvSpPr txBox="1">
              <a:spLocks noChangeAspect="1"/>
            </p:cNvSpPr>
            <p:nvPr/>
          </p:nvSpPr>
          <p:spPr bwMode="auto">
            <a:xfrm>
              <a:off x="1399802" y="3204107"/>
              <a:ext cx="939239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en-US" altLang="zh-CN" sz="4000" noProof="1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i-Coding</a:t>
              </a:r>
              <a:r>
                <a:rPr lang="zh-TW" altLang="en-US" sz="4000" noProof="1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：運算思維自主學習平臺</a:t>
              </a:r>
              <a:endParaRPr lang="zh-CN" altLang="zh-CN" sz="4000" noProof="1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617672C-AF27-48FE-B579-AEEDA534859A}"/>
                </a:ext>
              </a:extLst>
            </p:cNvPr>
            <p:cNvSpPr/>
            <p:nvPr/>
          </p:nvSpPr>
          <p:spPr>
            <a:xfrm>
              <a:off x="3665980" y="4514988"/>
              <a:ext cx="4860039" cy="7269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指導老師：江傳文</a:t>
              </a:r>
              <a:endParaRPr lang="en-US" altLang="zh-TW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隊員姓名：廖辰懋、曾柏翰、詹賀淋、許百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7E8FAE55-27E0-44B0-9CB1-DC577B24214F}"/>
                </a:ext>
              </a:extLst>
            </p:cNvPr>
            <p:cNvSpPr txBox="1"/>
            <p:nvPr/>
          </p:nvSpPr>
          <p:spPr>
            <a:xfrm>
              <a:off x="770107" y="1892875"/>
              <a:ext cx="1065178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電通系</a:t>
              </a:r>
              <a:r>
                <a:rPr lang="en-US" altLang="zh-TW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108</a:t>
              </a:r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年實務專題成果競賽</a:t>
              </a:r>
              <a:endParaRPr lang="zh-CN" altLang="en-US" sz="4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6621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0</a:t>
            </a:fld>
            <a:endParaRPr lang="zh-CN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321445" y="1531360"/>
            <a:ext cx="11758833" cy="4937214"/>
            <a:chOff x="321445" y="1531360"/>
            <a:chExt cx="11758833" cy="4937214"/>
          </a:xfrm>
        </p:grpSpPr>
        <p:sp>
          <p:nvSpPr>
            <p:cNvPr id="19" name="箭头2"/>
            <p:cNvSpPr/>
            <p:nvPr/>
          </p:nvSpPr>
          <p:spPr bwMode="gray">
            <a:xfrm rot="16200000">
              <a:off x="4404617" y="3412956"/>
              <a:ext cx="285515" cy="720000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solidFill>
              <a:srgbClr val="660066"/>
            </a:solidFill>
            <a:ln>
              <a:noFill/>
            </a:ln>
            <a:effectLst/>
          </p:spPr>
          <p:txBody>
            <a:bodyPr wrap="none" lIns="80884" tIns="40441" rIns="80884" bIns="40441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sz="14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4983069" y="3098878"/>
              <a:ext cx="1351271" cy="1351274"/>
            </a:xfrm>
            <a:prstGeom prst="ellipse">
              <a:avLst/>
            </a:prstGeom>
            <a:solidFill>
              <a:srgbClr val="660066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 sz="26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29" name="文本框 38"/>
            <p:cNvSpPr txBox="1"/>
            <p:nvPr/>
          </p:nvSpPr>
          <p:spPr>
            <a:xfrm>
              <a:off x="4889832" y="3566777"/>
              <a:ext cx="1537745" cy="415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4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</a:t>
              </a:r>
              <a:endParaRPr lang="zh-CN" altLang="en-US" sz="2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3539" y="2123914"/>
              <a:ext cx="4886739" cy="3301197"/>
            </a:xfrm>
            <a:prstGeom prst="rect">
              <a:avLst/>
            </a:prstGeom>
            <a:ln>
              <a:solidFill>
                <a:schemeClr val="bg2">
                  <a:lumMod val="75000"/>
                </a:schemeClr>
              </a:solidFill>
            </a:ln>
          </p:spPr>
        </p:pic>
        <p:sp>
          <p:nvSpPr>
            <p:cNvPr id="26" name="箭头2"/>
            <p:cNvSpPr/>
            <p:nvPr/>
          </p:nvSpPr>
          <p:spPr bwMode="gray">
            <a:xfrm rot="16200000">
              <a:off x="6633746" y="3414511"/>
              <a:ext cx="285515" cy="720000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solidFill>
              <a:srgbClr val="660066"/>
            </a:solidFill>
            <a:ln>
              <a:noFill/>
            </a:ln>
            <a:effectLst/>
          </p:spPr>
          <p:txBody>
            <a:bodyPr wrap="none" lIns="80884" tIns="40441" rIns="80884" bIns="40441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sz="14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27" name="圖片 26"/>
            <p:cNvPicPr>
              <a:picLocks noChangeAspect="1"/>
            </p:cNvPicPr>
            <p:nvPr/>
          </p:nvPicPr>
          <p:blipFill rotWithShape="1"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963" r="1"/>
            <a:stretch/>
          </p:blipFill>
          <p:spPr>
            <a:xfrm>
              <a:off x="321445" y="1531360"/>
              <a:ext cx="3768570" cy="4471570"/>
            </a:xfrm>
            <a:prstGeom prst="rect">
              <a:avLst/>
            </a:prstGeom>
          </p:spPr>
        </p:pic>
        <p:sp>
          <p:nvSpPr>
            <p:cNvPr id="4" name="文字方塊 3"/>
            <p:cNvSpPr txBox="1"/>
            <p:nvPr/>
          </p:nvSpPr>
          <p:spPr>
            <a:xfrm>
              <a:off x="1190067" y="6099242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記錄學生觀片</a:t>
              </a:r>
              <a:r>
                <a: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行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8175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無效行為過濾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群組 5"/>
          <p:cNvGrpSpPr/>
          <p:nvPr/>
        </p:nvGrpSpPr>
        <p:grpSpPr>
          <a:xfrm>
            <a:off x="321445" y="1337239"/>
            <a:ext cx="11721399" cy="4853596"/>
            <a:chOff x="321445" y="1337239"/>
            <a:chExt cx="11721399" cy="4853596"/>
          </a:xfrm>
        </p:grpSpPr>
        <p:sp>
          <p:nvSpPr>
            <p:cNvPr id="50" name="文字方塊 49"/>
            <p:cNvSpPr txBox="1"/>
            <p:nvPr/>
          </p:nvSpPr>
          <p:spPr>
            <a:xfrm>
              <a:off x="4238372" y="3513179"/>
              <a:ext cx="7804472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篩選方式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停留網站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l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.1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影片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停留網站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g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*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影片時間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80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無任何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動作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ct val="150000"/>
                </a:lnSpc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符合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上述條件之一即為無效影片行為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1" name="文字方塊 50"/>
            <p:cNvSpPr txBox="1"/>
            <p:nvPr/>
          </p:nvSpPr>
          <p:spPr>
            <a:xfrm>
              <a:off x="4238371" y="1337239"/>
              <a:ext cx="4670699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能遭遇之問題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學生停留時間太短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學生停留時間太長</a:t>
              </a: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963" r="1"/>
            <a:stretch/>
          </p:blipFill>
          <p:spPr>
            <a:xfrm>
              <a:off x="321445" y="1531360"/>
              <a:ext cx="3768570" cy="4471570"/>
            </a:xfrm>
            <a:prstGeom prst="rect">
              <a:avLst/>
            </a:prstGeom>
          </p:spPr>
        </p:pic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7890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公式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群組 1"/>
          <p:cNvGrpSpPr/>
          <p:nvPr/>
        </p:nvGrpSpPr>
        <p:grpSpPr>
          <a:xfrm>
            <a:off x="3444822" y="1282173"/>
            <a:ext cx="5302357" cy="3646574"/>
            <a:chOff x="3424460" y="1729213"/>
            <a:chExt cx="5302357" cy="3646574"/>
          </a:xfrm>
        </p:grpSpPr>
        <p:sp>
          <p:nvSpPr>
            <p:cNvPr id="6" name="文本1"/>
            <p:cNvSpPr>
              <a:spLocks noChangeArrowheads="1"/>
            </p:cNvSpPr>
            <p:nvPr/>
          </p:nvSpPr>
          <p:spPr bwMode="gray">
            <a:xfrm>
              <a:off x="4574073" y="1754146"/>
              <a:ext cx="4152744" cy="1051129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3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最近觀看時間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以秒計算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" name="文本2"/>
            <p:cNvSpPr>
              <a:spLocks noChangeArrowheads="1"/>
            </p:cNvSpPr>
            <p:nvPr/>
          </p:nvSpPr>
          <p:spPr bwMode="gray">
            <a:xfrm>
              <a:off x="4574073" y="3043135"/>
              <a:ext cx="4152744" cy="1047654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頻率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次</a:t>
              </a: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半年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" name="文本3"/>
            <p:cNvSpPr>
              <a:spLocks noChangeArrowheads="1"/>
            </p:cNvSpPr>
            <p:nvPr/>
          </p:nvSpPr>
          <p:spPr bwMode="ltGray">
            <a:xfrm>
              <a:off x="4574073" y="4309664"/>
              <a:ext cx="4152744" cy="1038307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看影片成本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" name="圆角矩形 30"/>
            <p:cNvSpPr/>
            <p:nvPr/>
          </p:nvSpPr>
          <p:spPr>
            <a:xfrm>
              <a:off x="3424460" y="1729213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0070C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圆角矩形 34"/>
            <p:cNvSpPr/>
            <p:nvPr/>
          </p:nvSpPr>
          <p:spPr>
            <a:xfrm>
              <a:off x="3425077" y="3014305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C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圆角矩形 38"/>
            <p:cNvSpPr/>
            <p:nvPr/>
          </p:nvSpPr>
          <p:spPr>
            <a:xfrm>
              <a:off x="3428043" y="4274792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0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2" name="Text Placeholder 4"/>
            <p:cNvSpPr txBox="1"/>
            <p:nvPr/>
          </p:nvSpPr>
          <p:spPr>
            <a:xfrm>
              <a:off x="3526827" y="218013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3" name="Text Placeholder 4"/>
            <p:cNvSpPr txBox="1"/>
            <p:nvPr/>
          </p:nvSpPr>
          <p:spPr>
            <a:xfrm>
              <a:off x="3527444" y="346522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F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4" name="Text Placeholder 4"/>
            <p:cNvSpPr txBox="1"/>
            <p:nvPr/>
          </p:nvSpPr>
          <p:spPr>
            <a:xfrm>
              <a:off x="3530409" y="4725716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M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4" name="群組 3"/>
          <p:cNvGrpSpPr/>
          <p:nvPr/>
        </p:nvGrpSpPr>
        <p:grpSpPr>
          <a:xfrm>
            <a:off x="2976376" y="5001422"/>
            <a:ext cx="6319591" cy="1823576"/>
            <a:chOff x="2976376" y="5001422"/>
            <a:chExt cx="6319591" cy="1823576"/>
          </a:xfrm>
        </p:grpSpPr>
        <p:sp>
          <p:nvSpPr>
            <p:cNvPr id="3" name="矩形圖說文字 2"/>
            <p:cNvSpPr/>
            <p:nvPr/>
          </p:nvSpPr>
          <p:spPr>
            <a:xfrm>
              <a:off x="2976376" y="5060211"/>
              <a:ext cx="6239249" cy="1705998"/>
            </a:xfrm>
            <a:prstGeom prst="wedgeRectCallout">
              <a:avLst>
                <a:gd name="adj1" fmla="val -33208"/>
                <a:gd name="adj2" fmla="val -79240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3056718" y="5001422"/>
              <a:ext cx="6239249" cy="1823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M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=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l-GR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α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觀看影片的完整度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β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完成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γ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筆記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2494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</a:t>
              </a:r>
              <a:r>
                <a:rPr lang="zh-TW" altLang="en-US" sz="32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範例</a:t>
              </a:r>
              <a:endParaRPr lang="en-US" altLang="zh-TW" sz="3200" noProof="0" dirty="0" smtClean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群組 2"/>
          <p:cNvGrpSpPr/>
          <p:nvPr/>
        </p:nvGrpSpPr>
        <p:grpSpPr>
          <a:xfrm>
            <a:off x="598913" y="1668040"/>
            <a:ext cx="10994175" cy="4561646"/>
            <a:chOff x="598913" y="1668040"/>
            <a:chExt cx="10994175" cy="4561646"/>
          </a:xfrm>
        </p:grpSpPr>
        <p:grpSp>
          <p:nvGrpSpPr>
            <p:cNvPr id="39" name="群組 38"/>
            <p:cNvGrpSpPr/>
            <p:nvPr/>
          </p:nvGrpSpPr>
          <p:grpSpPr>
            <a:xfrm>
              <a:off x="598913" y="1668040"/>
              <a:ext cx="10994175" cy="4561646"/>
              <a:chOff x="630378" y="1668040"/>
              <a:chExt cx="10994175" cy="4561646"/>
            </a:xfrm>
          </p:grpSpPr>
          <p:cxnSp>
            <p:nvCxnSpPr>
              <p:cNvPr id="9" name="直線接點 8"/>
              <p:cNvCxnSpPr/>
              <p:nvPr/>
            </p:nvCxnSpPr>
            <p:spPr>
              <a:xfrm>
                <a:off x="2326347" y="3718930"/>
                <a:ext cx="8489823" cy="271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線接點 9"/>
              <p:cNvCxnSpPr/>
              <p:nvPr/>
            </p:nvCxnSpPr>
            <p:spPr>
              <a:xfrm>
                <a:off x="2326347" y="348212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線接點 10"/>
              <p:cNvCxnSpPr/>
              <p:nvPr/>
            </p:nvCxnSpPr>
            <p:spPr>
              <a:xfrm>
                <a:off x="10816170" y="3491855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文字方塊 11"/>
              <p:cNvSpPr txBox="1"/>
              <p:nvPr/>
            </p:nvSpPr>
            <p:spPr>
              <a:xfrm>
                <a:off x="1954468" y="3974111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3" name="文字方塊 12"/>
              <p:cNvSpPr txBox="1"/>
              <p:nvPr/>
            </p:nvSpPr>
            <p:spPr>
              <a:xfrm>
                <a:off x="10375668" y="4005717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5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4" name="橢圓 13"/>
              <p:cNvSpPr/>
              <p:nvPr/>
            </p:nvSpPr>
            <p:spPr>
              <a:xfrm>
                <a:off x="3654265" y="3610234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5" name="橢圓 14"/>
              <p:cNvSpPr/>
              <p:nvPr/>
            </p:nvSpPr>
            <p:spPr>
              <a:xfrm>
                <a:off x="5179970" y="3617681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橢圓 15"/>
              <p:cNvSpPr/>
              <p:nvPr/>
            </p:nvSpPr>
            <p:spPr>
              <a:xfrm>
                <a:off x="7051978" y="360801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17" name="直線接點 16"/>
              <p:cNvCxnSpPr/>
              <p:nvPr/>
            </p:nvCxnSpPr>
            <p:spPr>
              <a:xfrm>
                <a:off x="3403153" y="2583839"/>
                <a:ext cx="3200220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線接點 17"/>
              <p:cNvCxnSpPr/>
              <p:nvPr/>
            </p:nvCxnSpPr>
            <p:spPr>
              <a:xfrm>
                <a:off x="2326347" y="2954544"/>
                <a:ext cx="5045721" cy="353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線接點 18"/>
              <p:cNvCxnSpPr/>
              <p:nvPr/>
            </p:nvCxnSpPr>
            <p:spPr>
              <a:xfrm flipV="1">
                <a:off x="9075873" y="3314586"/>
                <a:ext cx="1732063" cy="369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線接點 19"/>
              <p:cNvCxnSpPr/>
              <p:nvPr/>
            </p:nvCxnSpPr>
            <p:spPr>
              <a:xfrm>
                <a:off x="2316619" y="3317296"/>
                <a:ext cx="1076806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文字方塊 20"/>
              <p:cNvSpPr txBox="1"/>
              <p:nvPr/>
            </p:nvSpPr>
            <p:spPr>
              <a:xfrm>
                <a:off x="1069760" y="1992117"/>
                <a:ext cx="1516001" cy="15542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Aft>
                    <a:spcPts val="600"/>
                  </a:spcAft>
                </a:pPr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看次數</a:t>
                </a:r>
                <a:endParaRPr lang="en-US" altLang="zh-TW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2</a:t>
                </a:r>
              </a:p>
              <a:p>
                <a:pPr algn="ctr"/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3" name="直線接點 22"/>
              <p:cNvCxnSpPr/>
              <p:nvPr/>
            </p:nvCxnSpPr>
            <p:spPr>
              <a:xfrm>
                <a:off x="9084106" y="3317296"/>
                <a:ext cx="0" cy="401634"/>
              </a:xfrm>
              <a:prstGeom prst="line">
                <a:avLst/>
              </a:prstGeom>
              <a:ln w="38100">
                <a:solidFill>
                  <a:schemeClr val="bg1">
                    <a:lumMod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文字方塊 23"/>
              <p:cNvSpPr txBox="1"/>
              <p:nvPr/>
            </p:nvSpPr>
            <p:spPr>
              <a:xfrm>
                <a:off x="7051978" y="3999072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5" name="直線接點 24"/>
              <p:cNvCxnSpPr/>
              <p:nvPr/>
            </p:nvCxnSpPr>
            <p:spPr>
              <a:xfrm>
                <a:off x="7373279" y="3475239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線接點 25"/>
              <p:cNvCxnSpPr/>
              <p:nvPr/>
            </p:nvCxnSpPr>
            <p:spPr>
              <a:xfrm>
                <a:off x="9084106" y="348496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文字方塊 26"/>
              <p:cNvSpPr txBox="1"/>
              <p:nvPr/>
            </p:nvSpPr>
            <p:spPr>
              <a:xfrm>
                <a:off x="8713823" y="4004160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4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8" name="文字方塊 27"/>
              <p:cNvSpPr txBox="1"/>
              <p:nvPr/>
            </p:nvSpPr>
            <p:spPr>
              <a:xfrm>
                <a:off x="630378" y="4867775"/>
                <a:ext cx="5293911" cy="13619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看影片的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</a:t>
                </a:r>
                <a:r>
                  <a:rPr lang="en-US" altLang="zh-TW" sz="23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endParaRPr lang="en-US" altLang="zh-TW" sz="23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觀看影片的完整度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4/5 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    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9" name="文字方塊 28"/>
              <p:cNvSpPr txBox="1"/>
              <p:nvPr/>
            </p:nvSpPr>
            <p:spPr>
              <a:xfrm>
                <a:off x="5914528" y="4866713"/>
                <a:ext cx="5710025" cy="12926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完成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/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數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</a:t>
                </a:r>
                <a:r>
                  <a:rPr lang="zh-TW" altLang="en-US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2+2+1)/3 = 5/3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次數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2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1" name="橢圓 30"/>
              <p:cNvSpPr/>
              <p:nvPr/>
            </p:nvSpPr>
            <p:spPr>
              <a:xfrm>
                <a:off x="6241576" y="3608010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4" name="橢圓 33"/>
              <p:cNvSpPr/>
              <p:nvPr/>
            </p:nvSpPr>
            <p:spPr>
              <a:xfrm>
                <a:off x="9273345" y="3620108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5" name="橢圓 34"/>
              <p:cNvSpPr/>
              <p:nvPr/>
            </p:nvSpPr>
            <p:spPr>
              <a:xfrm>
                <a:off x="8493719" y="1753644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6" name="橢圓 35"/>
              <p:cNvSpPr/>
              <p:nvPr/>
            </p:nvSpPr>
            <p:spPr>
              <a:xfrm>
                <a:off x="8493719" y="218125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7" name="文字方塊 36"/>
              <p:cNvSpPr txBox="1"/>
              <p:nvPr/>
            </p:nvSpPr>
            <p:spPr>
              <a:xfrm>
                <a:off x="8713823" y="1668040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時間</a:t>
                </a:r>
                <a:endPara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8" name="文字方塊 37"/>
              <p:cNvSpPr txBox="1"/>
              <p:nvPr/>
            </p:nvSpPr>
            <p:spPr>
              <a:xfrm>
                <a:off x="8711042" y="2096393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區</a:t>
                </a:r>
                <a:r>
                  <a:rPr lang="zh-TW" altLang="en-US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域</a:t>
                </a:r>
              </a:p>
            </p:txBody>
          </p:sp>
        </p:grpSp>
        <p:cxnSp>
          <p:nvCxnSpPr>
            <p:cNvPr id="40" name="直線接點 39"/>
            <p:cNvCxnSpPr/>
            <p:nvPr/>
          </p:nvCxnSpPr>
          <p:spPr>
            <a:xfrm>
              <a:off x="3721693" y="2412905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/>
            <p:cNvCxnSpPr/>
            <p:nvPr/>
          </p:nvCxnSpPr>
          <p:spPr>
            <a:xfrm>
              <a:off x="5247398" y="2392167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/>
            <p:cNvCxnSpPr/>
            <p:nvPr/>
          </p:nvCxnSpPr>
          <p:spPr>
            <a:xfrm>
              <a:off x="7119406" y="2395971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5">
                  <a:lnSpc>
                    <a:spcPts val="4500"/>
                  </a:lnSpc>
                </a:pP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M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=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 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5/3))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2))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 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41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8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0.83</a:t>
                </a:r>
                <a:endParaRPr lang="en-US" altLang="zh-TW" dirty="0">
                  <a:solidFill>
                    <a:sysClr val="windowText" lastClr="00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endParaRPr lang="zh-TW" altLang="en-US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bg1">
                    <a:lumMod val="65000"/>
                  </a:schemeClr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35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3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實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作</a:t>
            </a:r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成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果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5766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介紹影片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5</a:t>
            </a:fld>
            <a:endParaRPr lang="zh-CN" altLang="en-US"/>
          </a:p>
        </p:txBody>
      </p:sp>
      <p:pic>
        <p:nvPicPr>
          <p:cNvPr id="5" name="圖片 4">
            <a:hlinkClick r:id="rId3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905" y="1243826"/>
            <a:ext cx="4876190" cy="48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202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4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結論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54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結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2017582" y="1388857"/>
            <a:ext cx="8156837" cy="4550368"/>
            <a:chOff x="1748226" y="1185657"/>
            <a:chExt cx="8156837" cy="4550368"/>
          </a:xfrm>
        </p:grpSpPr>
        <p:sp>
          <p:nvSpPr>
            <p:cNvPr id="2" name="矩形 1"/>
            <p:cNvSpPr/>
            <p:nvPr/>
          </p:nvSpPr>
          <p:spPr>
            <a:xfrm>
              <a:off x="2488262" y="1275389"/>
              <a:ext cx="7416801" cy="44012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顛覆傳統實體教室的學習模式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提供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與學生在課程中更多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互動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利用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RFM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模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型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協助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找出學生學習問題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所在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可在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練習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區發佈練習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題目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導入倒傳遞神經網路進行預測學生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成績</a:t>
              </a:r>
              <a:endPara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51209" y="1185657"/>
              <a:ext cx="737053" cy="737053"/>
            </a:xfrm>
            <a:prstGeom prst="rect">
              <a:avLst/>
            </a:prstGeom>
          </p:spPr>
        </p:pic>
        <p:pic>
          <p:nvPicPr>
            <p:cNvPr id="8" name="圖片 7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035242"/>
              <a:ext cx="716114" cy="716114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158894"/>
              <a:ext cx="737053" cy="737053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998159"/>
              <a:ext cx="737866" cy="737866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868037"/>
              <a:ext cx="737053" cy="737053"/>
            </a:xfrm>
            <a:prstGeom prst="rect">
              <a:avLst/>
            </a:prstGeom>
          </p:spPr>
        </p:pic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4783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FA3BF65-8639-43DB-BF77-B3B4068FB0FD}"/>
              </a:ext>
            </a:extLst>
          </p:cNvPr>
          <p:cNvSpPr txBox="1">
            <a:spLocks noChangeAspect="1"/>
          </p:cNvSpPr>
          <p:nvPr/>
        </p:nvSpPr>
        <p:spPr bwMode="auto">
          <a:xfrm>
            <a:off x="2173791" y="2678810"/>
            <a:ext cx="7844418" cy="1106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zh-TW" altLang="en-US" sz="6000" b="1" noProof="1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rPr>
              <a:t>謝謝您的觀看</a:t>
            </a:r>
            <a:endParaRPr lang="zh-CN" altLang="zh-CN" sz="3000" noProof="1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ource Han Serif SC" panose="02020400000000000000" pitchFamily="18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617672C-AF27-48FE-B579-AEEDA534859A}"/>
              </a:ext>
            </a:extLst>
          </p:cNvPr>
          <p:cNvSpPr/>
          <p:nvPr/>
        </p:nvSpPr>
        <p:spPr>
          <a:xfrm>
            <a:off x="3665980" y="4514988"/>
            <a:ext cx="4860039" cy="7269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指導老師：江傳文</a:t>
            </a:r>
            <a:endParaRPr lang="en-US" altLang="zh-TW" dirty="0" smtClean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  <a:p>
            <a:pPr algn="ctr">
              <a:lnSpc>
                <a:spcPct val="120000"/>
              </a:lnSpc>
            </a:pP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隊員姓名：廖辰懋、曾柏翰、詹賀淋、許百加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547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>
            <a:extLst>
              <a:ext uri="{FF2B5EF4-FFF2-40B4-BE49-F238E27FC236}">
                <a16:creationId xmlns:a16="http://schemas.microsoft.com/office/drawing/2014/main" id="{309B8E60-7E04-41FC-9E91-8A0D0C5A4C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839" r="60358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100" name="组合 99">
            <a:extLst>
              <a:ext uri="{FF2B5EF4-FFF2-40B4-BE49-F238E27FC236}">
                <a16:creationId xmlns:a16="http://schemas.microsoft.com/office/drawing/2014/main" id="{58FEF153-7E3E-4CE3-80F7-86C8E5E46355}"/>
              </a:ext>
            </a:extLst>
          </p:cNvPr>
          <p:cNvGrpSpPr/>
          <p:nvPr/>
        </p:nvGrpSpPr>
        <p:grpSpPr>
          <a:xfrm>
            <a:off x="7122875" y="435020"/>
            <a:ext cx="5544407" cy="847292"/>
            <a:chOff x="551593" y="497013"/>
            <a:chExt cx="5544407" cy="847292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F2DD7D8E-018C-4915-AD8C-EB42360FBE96}"/>
                </a:ext>
              </a:extLst>
            </p:cNvPr>
            <p:cNvSpPr/>
            <p:nvPr/>
          </p:nvSpPr>
          <p:spPr>
            <a:xfrm>
              <a:off x="551593" y="497013"/>
              <a:ext cx="554440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800" b="0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CONTENTS</a:t>
              </a:r>
              <a:endPara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99" name="0 _4">
              <a:extLst>
                <a:ext uri="{FF2B5EF4-FFF2-40B4-BE49-F238E27FC236}">
                  <a16:creationId xmlns:a16="http://schemas.microsoft.com/office/drawing/2014/main" id="{EF81DDC9-A1B8-49A6-970E-B321AA3AD5F6}"/>
                </a:ext>
              </a:extLst>
            </p:cNvPr>
            <p:cNvCxnSpPr/>
            <p:nvPr/>
          </p:nvCxnSpPr>
          <p:spPr>
            <a:xfrm>
              <a:off x="707839" y="1344305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C83A7EB6-51FF-471D-9428-AD79575DFF9A}"/>
              </a:ext>
            </a:extLst>
          </p:cNvPr>
          <p:cNvGrpSpPr/>
          <p:nvPr/>
        </p:nvGrpSpPr>
        <p:grpSpPr>
          <a:xfrm>
            <a:off x="1484465" y="1795725"/>
            <a:ext cx="3894149" cy="914400"/>
            <a:chOff x="568560" y="3186685"/>
            <a:chExt cx="3894149" cy="914400"/>
          </a:xfrm>
        </p:grpSpPr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EA1AE984-61FA-4B1A-AB43-459E4ED12C70}"/>
                </a:ext>
              </a:extLst>
            </p:cNvPr>
            <p:cNvSpPr/>
            <p:nvPr/>
          </p:nvSpPr>
          <p:spPr>
            <a:xfrm rot="18900000">
              <a:off x="654766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C423CFAC-BE4E-4B41-8143-A6672E6485CB}"/>
                </a:ext>
              </a:extLst>
            </p:cNvPr>
            <p:cNvGrpSpPr/>
            <p:nvPr/>
          </p:nvGrpSpPr>
          <p:grpSpPr>
            <a:xfrm>
              <a:off x="568560" y="3186685"/>
              <a:ext cx="3894149" cy="914400"/>
              <a:chOff x="568560" y="3186685"/>
              <a:chExt cx="3894149" cy="914400"/>
            </a:xfrm>
          </p:grpSpPr>
          <p:sp>
            <p:nvSpPr>
              <p:cNvPr id="80" name="文本框 79">
                <a:extLst>
                  <a:ext uri="{FF2B5EF4-FFF2-40B4-BE49-F238E27FC236}">
                    <a16:creationId xmlns:a16="http://schemas.microsoft.com/office/drawing/2014/main" id="{B812A3E6-25ED-4580-B8C4-C165B748E2A2}"/>
                  </a:ext>
                </a:extLst>
              </p:cNvPr>
              <p:cNvSpPr txBox="1"/>
              <p:nvPr/>
            </p:nvSpPr>
            <p:spPr>
              <a:xfrm>
                <a:off x="1673788" y="3388030"/>
                <a:ext cx="278892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defRPr/>
                </a:pPr>
                <a:r>
                  <a:rPr lang="zh-TW" altLang="en-US" sz="2400" dirty="0" smtClean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動機與</a:t>
                </a:r>
                <a:r>
                  <a:rPr lang="zh-TW" altLang="en-US" sz="2400" dirty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目的</a:t>
                </a:r>
                <a:endParaRPr lang="zh-CN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endParaRPr>
              </a:p>
            </p:txBody>
          </p:sp>
          <p:sp>
            <p:nvSpPr>
              <p:cNvPr id="78" name="原创设计师QQ69613753    _10">
                <a:extLst>
                  <a:ext uri="{FF2B5EF4-FFF2-40B4-BE49-F238E27FC236}">
                    <a16:creationId xmlns:a16="http://schemas.microsoft.com/office/drawing/2014/main" id="{2A51FDC5-C433-4E6B-BBF5-EF8EC4CFED7D}"/>
                  </a:ext>
                </a:extLst>
              </p:cNvPr>
              <p:cNvSpPr/>
              <p:nvPr/>
            </p:nvSpPr>
            <p:spPr>
              <a:xfrm>
                <a:off x="568560" y="3186685"/>
                <a:ext cx="914400" cy="914400"/>
              </a:xfrm>
              <a:prstGeom prst="ellipse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B3838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Calibri" panose="020F0502020204030204" pitchFamily="34" charset="0"/>
                    <a:sym typeface="Source Han Serif SC" panose="02020400000000000000" pitchFamily="18" charset="-122"/>
                  </a:rPr>
                  <a:t>1</a:t>
                </a:r>
                <a:endParaRPr kumimoji="0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endParaRPr>
              </a:p>
            </p:txBody>
          </p:sp>
        </p:grp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2369A331-EBC2-4165-975F-34F29B470ABB}"/>
              </a:ext>
            </a:extLst>
          </p:cNvPr>
          <p:cNvGrpSpPr/>
          <p:nvPr/>
        </p:nvGrpSpPr>
        <p:grpSpPr>
          <a:xfrm>
            <a:off x="6354405" y="4050529"/>
            <a:ext cx="3942099" cy="914400"/>
            <a:chOff x="233397" y="4890514"/>
            <a:chExt cx="3942099" cy="914400"/>
          </a:xfrm>
        </p:grpSpPr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B1787185-81F1-409B-8488-11E2B30D36D3}"/>
                </a:ext>
              </a:extLst>
            </p:cNvPr>
            <p:cNvSpPr txBox="1"/>
            <p:nvPr/>
          </p:nvSpPr>
          <p:spPr>
            <a:xfrm>
              <a:off x="1386575" y="5100454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實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作</a:t>
              </a: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成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果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3" name="原创设计师QQ69613753    _12">
              <a:extLst>
                <a:ext uri="{FF2B5EF4-FFF2-40B4-BE49-F238E27FC236}">
                  <a16:creationId xmlns:a16="http://schemas.microsoft.com/office/drawing/2014/main" id="{7E37B798-7F89-4C05-BDD5-C677A6D92884}"/>
                </a:ext>
              </a:extLst>
            </p:cNvPr>
            <p:cNvSpPr/>
            <p:nvPr/>
          </p:nvSpPr>
          <p:spPr>
            <a:xfrm>
              <a:off x="233397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3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7E44E8DC-1B5F-4BE2-B278-DA163B5AD0C2}"/>
                </a:ext>
              </a:extLst>
            </p:cNvPr>
            <p:cNvSpPr/>
            <p:nvPr/>
          </p:nvSpPr>
          <p:spPr>
            <a:xfrm rot="18900000">
              <a:off x="317173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87" name="组合 86">
            <a:extLst>
              <a:ext uri="{FF2B5EF4-FFF2-40B4-BE49-F238E27FC236}">
                <a16:creationId xmlns:a16="http://schemas.microsoft.com/office/drawing/2014/main" id="{5454FD62-13B0-4F5E-980E-73DCF56BC2D8}"/>
              </a:ext>
            </a:extLst>
          </p:cNvPr>
          <p:cNvGrpSpPr/>
          <p:nvPr/>
        </p:nvGrpSpPr>
        <p:grpSpPr>
          <a:xfrm>
            <a:off x="1431071" y="2938366"/>
            <a:ext cx="4000937" cy="914400"/>
            <a:chOff x="6887633" y="3186685"/>
            <a:chExt cx="4000937" cy="914400"/>
          </a:xfrm>
        </p:grpSpPr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AA23347A-99A2-46AC-A651-153CACA0D4FD}"/>
                </a:ext>
              </a:extLst>
            </p:cNvPr>
            <p:cNvSpPr txBox="1"/>
            <p:nvPr/>
          </p:nvSpPr>
          <p:spPr>
            <a:xfrm>
              <a:off x="8099649" y="337830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功能需求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9" name="原创设计师QQ69613753    _11">
              <a:extLst>
                <a:ext uri="{FF2B5EF4-FFF2-40B4-BE49-F238E27FC236}">
                  <a16:creationId xmlns:a16="http://schemas.microsoft.com/office/drawing/2014/main" id="{1EECF592-AFBD-40F1-8FE0-F2F5ADB50A92}"/>
                </a:ext>
              </a:extLst>
            </p:cNvPr>
            <p:cNvSpPr/>
            <p:nvPr/>
          </p:nvSpPr>
          <p:spPr>
            <a:xfrm>
              <a:off x="6887633" y="3186685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2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FD3FE7C5-C547-470E-A93B-E8E78EE79FFC}"/>
                </a:ext>
              </a:extLst>
            </p:cNvPr>
            <p:cNvSpPr/>
            <p:nvPr/>
          </p:nvSpPr>
          <p:spPr>
            <a:xfrm rot="18900000">
              <a:off x="6970208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C5E714D8-0B64-4598-BE3C-FF29A3C2015C}"/>
              </a:ext>
            </a:extLst>
          </p:cNvPr>
          <p:cNvGrpSpPr/>
          <p:nvPr/>
        </p:nvGrpSpPr>
        <p:grpSpPr>
          <a:xfrm>
            <a:off x="6324986" y="5210124"/>
            <a:ext cx="4000937" cy="914400"/>
            <a:chOff x="6887633" y="4890514"/>
            <a:chExt cx="4000937" cy="914400"/>
          </a:xfrm>
        </p:grpSpPr>
        <p:sp>
          <p:nvSpPr>
            <p:cNvPr id="98" name="文本框 97">
              <a:extLst>
                <a:ext uri="{FF2B5EF4-FFF2-40B4-BE49-F238E27FC236}">
                  <a16:creationId xmlns:a16="http://schemas.microsoft.com/office/drawing/2014/main" id="{A4C9F625-2362-423E-860B-E8B10BC46A35}"/>
                </a:ext>
              </a:extLst>
            </p:cNvPr>
            <p:cNvSpPr txBox="1"/>
            <p:nvPr/>
          </p:nvSpPr>
          <p:spPr>
            <a:xfrm>
              <a:off x="8099649" y="511991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結論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5" name="原创设计师QQ69613753    _13">
              <a:extLst>
                <a:ext uri="{FF2B5EF4-FFF2-40B4-BE49-F238E27FC236}">
                  <a16:creationId xmlns:a16="http://schemas.microsoft.com/office/drawing/2014/main" id="{DAB9D30B-C9C2-4F14-84AB-C2E250067478}"/>
                </a:ext>
              </a:extLst>
            </p:cNvPr>
            <p:cNvSpPr/>
            <p:nvPr/>
          </p:nvSpPr>
          <p:spPr>
            <a:xfrm>
              <a:off x="6887633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4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C783E229-6CB6-45E9-BCB9-CAF430E94284}"/>
                </a:ext>
              </a:extLst>
            </p:cNvPr>
            <p:cNvSpPr/>
            <p:nvPr/>
          </p:nvSpPr>
          <p:spPr>
            <a:xfrm rot="18900000">
              <a:off x="6967778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611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1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動機與目的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0786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運算思維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矩形 7"/>
          <p:cNvSpPr/>
          <p:nvPr/>
        </p:nvSpPr>
        <p:spPr>
          <a:xfrm>
            <a:off x="6148244" y="6550223"/>
            <a:ext cx="616409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400" dirty="0" smtClean="0">
                <a:solidFill>
                  <a:schemeClr val="bg1">
                    <a:lumMod val="50000"/>
                  </a:schemeClr>
                </a:solidFill>
              </a:rPr>
              <a:t>圖源： </a:t>
            </a:r>
            <a:r>
              <a:rPr lang="en-US" altLang="zh-TW" sz="1400" dirty="0" smtClean="0">
                <a:solidFill>
                  <a:schemeClr val="bg1">
                    <a:lumMod val="50000"/>
                  </a:schemeClr>
                </a:solidFill>
              </a:rPr>
              <a:t>https</a:t>
            </a:r>
            <a:r>
              <a:rPr lang="en-US" altLang="zh-TW" sz="1400" dirty="0">
                <a:solidFill>
                  <a:schemeClr val="bg1">
                    <a:lumMod val="50000"/>
                  </a:schemeClr>
                </a:solidFill>
              </a:rPr>
              <a:t>://ellenzou.github.io/digisteam-tw.com/computational-thinking.html</a:t>
            </a:r>
            <a:endParaRPr lang="zh-TW" alt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" r="2854" b="2990"/>
          <a:stretch/>
        </p:blipFill>
        <p:spPr>
          <a:xfrm>
            <a:off x="1552677" y="1177048"/>
            <a:ext cx="9086647" cy="4834648"/>
          </a:xfrm>
          <a:prstGeom prst="rect">
            <a:avLst/>
          </a:prstGeom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5787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程式</a:t>
              </a:r>
              <a:r>
                <a:rPr lang="zh-TW" altLang="en-US" sz="320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教學的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發展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群組 8"/>
          <p:cNvGrpSpPr/>
          <p:nvPr/>
        </p:nvGrpSpPr>
        <p:grpSpPr>
          <a:xfrm>
            <a:off x="974452" y="1876127"/>
            <a:ext cx="2985365" cy="3566098"/>
            <a:chOff x="974452" y="1876127"/>
            <a:chExt cx="2985365" cy="3566098"/>
          </a:xfrm>
        </p:grpSpPr>
        <p:pic>
          <p:nvPicPr>
            <p:cNvPr id="4" name="圖片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4452" y="1876127"/>
              <a:ext cx="2985365" cy="2985365"/>
            </a:xfrm>
            <a:prstGeom prst="rect">
              <a:avLst/>
            </a:prstGeom>
          </p:spPr>
        </p:pic>
        <p:sp>
          <p:nvSpPr>
            <p:cNvPr id="5" name="文字方塊 4"/>
            <p:cNvSpPr txBox="1"/>
            <p:nvPr/>
          </p:nvSpPr>
          <p:spPr>
            <a:xfrm>
              <a:off x="1759248" y="4980560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傳</a:t>
              </a: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統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0" name="群組 9"/>
          <p:cNvGrpSpPr/>
          <p:nvPr/>
        </p:nvGrpSpPr>
        <p:grpSpPr>
          <a:xfrm>
            <a:off x="4604097" y="1877685"/>
            <a:ext cx="2983807" cy="3564541"/>
            <a:chOff x="4604097" y="1877685"/>
            <a:chExt cx="2983807" cy="3564541"/>
          </a:xfrm>
        </p:grpSpPr>
        <p:pic>
          <p:nvPicPr>
            <p:cNvPr id="3" name="圖片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04097" y="1877685"/>
              <a:ext cx="2983807" cy="2983807"/>
            </a:xfrm>
            <a:prstGeom prst="rect">
              <a:avLst/>
            </a:prstGeom>
          </p:spPr>
        </p:pic>
        <p:sp>
          <p:nvSpPr>
            <p:cNvPr id="26" name="文字方塊 25"/>
            <p:cNvSpPr txBox="1"/>
            <p:nvPr/>
          </p:nvSpPr>
          <p:spPr>
            <a:xfrm>
              <a:off x="5181000" y="4980561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電腦教室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1" name="群組 10"/>
          <p:cNvGrpSpPr/>
          <p:nvPr/>
        </p:nvGrpSpPr>
        <p:grpSpPr>
          <a:xfrm>
            <a:off x="8232184" y="1877685"/>
            <a:ext cx="2983807" cy="3564541"/>
            <a:chOff x="8232184" y="1877685"/>
            <a:chExt cx="2983807" cy="3564541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32184" y="1877685"/>
              <a:ext cx="2983807" cy="2983807"/>
            </a:xfrm>
            <a:prstGeom prst="rect">
              <a:avLst/>
            </a:prstGeom>
          </p:spPr>
        </p:pic>
        <p:sp>
          <p:nvSpPr>
            <p:cNvPr id="27" name="文字方塊 26"/>
            <p:cNvSpPr txBox="1"/>
            <p:nvPr/>
          </p:nvSpPr>
          <p:spPr>
            <a:xfrm>
              <a:off x="9016201" y="4980561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線上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352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2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系統功能與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需求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9024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平臺概念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1" r="9766"/>
          <a:stretch/>
        </p:blipFill>
        <p:spPr>
          <a:xfrm>
            <a:off x="1854740" y="1269586"/>
            <a:ext cx="8482520" cy="5213350"/>
          </a:xfrm>
          <a:prstGeom prst="rect">
            <a:avLst/>
          </a:prstGeo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725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功能架構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503785"/>
              </p:ext>
            </p:extLst>
          </p:nvPr>
        </p:nvGraphicFramePr>
        <p:xfrm>
          <a:off x="748875" y="196184"/>
          <a:ext cx="11355737" cy="8035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4" imgW="10706135" imgH="7574217" progId="Visio.Drawing.11">
                  <p:embed/>
                </p:oleObj>
              </mc:Choice>
              <mc:Fallback>
                <p:oleObj name="Visio" r:id="rId4" imgW="10706135" imgH="7574217" progId="Visio.Drawing.11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8875" y="196184"/>
                        <a:ext cx="11355737" cy="80359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072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平臺特色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1466421" y="1765972"/>
            <a:ext cx="9704123" cy="4027649"/>
            <a:chOff x="1466421" y="1796452"/>
            <a:chExt cx="9704123" cy="4027649"/>
          </a:xfrm>
        </p:grpSpPr>
        <p:sp>
          <p:nvSpPr>
            <p:cNvPr id="33" name="TextBox 18"/>
            <p:cNvSpPr txBox="1"/>
            <p:nvPr/>
          </p:nvSpPr>
          <p:spPr>
            <a:xfrm flipH="1">
              <a:off x="1682598" y="1796452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分析學習成效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55" name="文本1"/>
            <p:cNvSpPr>
              <a:spLocks noChangeArrowheads="1"/>
            </p:cNvSpPr>
            <p:nvPr/>
          </p:nvSpPr>
          <p:spPr bwMode="gray">
            <a:xfrm>
              <a:off x="1474254" y="3653778"/>
              <a:ext cx="2456345" cy="2170322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記錄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學生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情形統計並分析，並利用</a:t>
              </a:r>
              <a:r>
                <a: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以三維圖形呈現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6" name="文本1"/>
            <p:cNvSpPr>
              <a:spLocks noChangeArrowheads="1"/>
            </p:cNvSpPr>
            <p:nvPr/>
          </p:nvSpPr>
          <p:spPr bwMode="gray">
            <a:xfrm>
              <a:off x="5086642" y="3653779"/>
              <a:ext cx="2462400" cy="2170322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提供自動批閱減少教師批改測驗時間，並以圖表統計呈現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7" name="文本1"/>
            <p:cNvSpPr>
              <a:spLocks noChangeArrowheads="1"/>
            </p:cNvSpPr>
            <p:nvPr/>
          </p:nvSpPr>
          <p:spPr bwMode="gray">
            <a:xfrm>
              <a:off x="8706863" y="3615733"/>
              <a:ext cx="2463681" cy="2208367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提供線上編譯器給學生一個更加便利的學習環境，同時訓練學生運算思維能力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" name="Rounded Rectangle 9"/>
            <p:cNvSpPr/>
            <p:nvPr/>
          </p:nvSpPr>
          <p:spPr>
            <a:xfrm>
              <a:off x="1466421" y="2291323"/>
              <a:ext cx="2463681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47" name="圖片 4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67892" y="2364039"/>
              <a:ext cx="1515136" cy="1515136"/>
            </a:xfrm>
            <a:prstGeom prst="rect">
              <a:avLst/>
            </a:prstGeom>
          </p:spPr>
        </p:pic>
        <p:sp>
          <p:nvSpPr>
            <p:cNvPr id="8" name="Rounded Rectangle 10"/>
            <p:cNvSpPr/>
            <p:nvPr/>
          </p:nvSpPr>
          <p:spPr>
            <a:xfrm>
              <a:off x="5087283" y="2291322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6" name="TextBox 18"/>
            <p:cNvSpPr txBox="1"/>
            <p:nvPr/>
          </p:nvSpPr>
          <p:spPr>
            <a:xfrm flipH="1">
              <a:off x="5607834" y="1801998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測驗情況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46486" y="2417293"/>
              <a:ext cx="1439170" cy="1427911"/>
            </a:xfrm>
            <a:prstGeom prst="rect">
              <a:avLst/>
            </a:prstGeom>
          </p:spPr>
        </p:pic>
        <p:sp>
          <p:nvSpPr>
            <p:cNvPr id="11" name="Rounded Rectangle 11"/>
            <p:cNvSpPr/>
            <p:nvPr/>
          </p:nvSpPr>
          <p:spPr>
            <a:xfrm>
              <a:off x="8708144" y="2291321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9" name="TextBox 18"/>
            <p:cNvSpPr txBox="1"/>
            <p:nvPr/>
          </p:nvSpPr>
          <p:spPr>
            <a:xfrm flipH="1">
              <a:off x="9065722" y="1801216"/>
              <a:ext cx="172354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程式練習區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85070" y="2417292"/>
              <a:ext cx="1436665" cy="1436665"/>
            </a:xfrm>
            <a:prstGeom prst="rect">
              <a:avLst/>
            </a:prstGeom>
          </p:spPr>
        </p:pic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AAAAAAAAAAAAAAAAA）">
  <a:themeElements>
    <a:clrScheme name="自定义 9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04D47"/>
      </a:accent1>
      <a:accent2>
        <a:srgbClr val="504D47"/>
      </a:accent2>
      <a:accent3>
        <a:srgbClr val="504D47"/>
      </a:accent3>
      <a:accent4>
        <a:srgbClr val="504D47"/>
      </a:accent4>
      <a:accent5>
        <a:srgbClr val="504D47"/>
      </a:accent5>
      <a:accent6>
        <a:srgbClr val="504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94</TotalTime>
  <Words>461</Words>
  <Application>Microsoft Office PowerPoint</Application>
  <PresentationFormat>寬螢幕</PresentationFormat>
  <Paragraphs>120</Paragraphs>
  <Slides>18</Slides>
  <Notes>16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8</vt:i4>
      </vt:variant>
    </vt:vector>
  </HeadingPairs>
  <TitlesOfParts>
    <vt:vector size="32" baseType="lpstr">
      <vt:lpstr>等线</vt:lpstr>
      <vt:lpstr>等线 Light</vt:lpstr>
      <vt:lpstr>微软雅黑</vt:lpstr>
      <vt:lpstr>Roboto Black</vt:lpstr>
      <vt:lpstr>Source Han Serif SC</vt:lpstr>
      <vt:lpstr>微軟正黑體</vt:lpstr>
      <vt:lpstr>新細明體</vt:lpstr>
      <vt:lpstr>Arial</vt:lpstr>
      <vt:lpstr>Calibri</vt:lpstr>
      <vt:lpstr>Cambria Math</vt:lpstr>
      <vt:lpstr>Times New Roman</vt:lpstr>
      <vt:lpstr>Wingdings</vt:lpstr>
      <vt:lpstr>AAAAAAAAAAAAAAAAAA）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許 百加</cp:lastModifiedBy>
  <cp:revision>67</cp:revision>
  <dcterms:created xsi:type="dcterms:W3CDTF">2019-01-17T09:32:26Z</dcterms:created>
  <dcterms:modified xsi:type="dcterms:W3CDTF">2019-05-24T13:59:19Z</dcterms:modified>
</cp:coreProperties>
</file>